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81"/>
  </p:notesMasterIdLst>
  <p:sldIdLst>
    <p:sldId id="258" r:id="rId2"/>
    <p:sldId id="337" r:id="rId3"/>
    <p:sldId id="338" r:id="rId4"/>
    <p:sldId id="332" r:id="rId5"/>
    <p:sldId id="259" r:id="rId6"/>
    <p:sldId id="256" r:id="rId7"/>
    <p:sldId id="257" r:id="rId8"/>
    <p:sldId id="260" r:id="rId9"/>
    <p:sldId id="261" r:id="rId10"/>
    <p:sldId id="262" r:id="rId11"/>
    <p:sldId id="263" r:id="rId12"/>
    <p:sldId id="264" r:id="rId13"/>
    <p:sldId id="265" r:id="rId14"/>
    <p:sldId id="266" r:id="rId15"/>
    <p:sldId id="267" r:id="rId16"/>
    <p:sldId id="268" r:id="rId17"/>
    <p:sldId id="269" r:id="rId18"/>
    <p:sldId id="270" r:id="rId19"/>
    <p:sldId id="271" r:id="rId20"/>
    <p:sldId id="272" r:id="rId21"/>
    <p:sldId id="273" r:id="rId22"/>
    <p:sldId id="274" r:id="rId23"/>
    <p:sldId id="275" r:id="rId24"/>
    <p:sldId id="276" r:id="rId25"/>
    <p:sldId id="277" r:id="rId26"/>
    <p:sldId id="278" r:id="rId27"/>
    <p:sldId id="283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284" r:id="rId36"/>
    <p:sldId id="285" r:id="rId37"/>
    <p:sldId id="293" r:id="rId38"/>
    <p:sldId id="294" r:id="rId39"/>
    <p:sldId id="295" r:id="rId40"/>
    <p:sldId id="296" r:id="rId41"/>
    <p:sldId id="297" r:id="rId42"/>
    <p:sldId id="298" r:id="rId43"/>
    <p:sldId id="299" r:id="rId44"/>
    <p:sldId id="300" r:id="rId45"/>
    <p:sldId id="301" r:id="rId46"/>
    <p:sldId id="302" r:id="rId47"/>
    <p:sldId id="303" r:id="rId48"/>
    <p:sldId id="304" r:id="rId49"/>
    <p:sldId id="305" r:id="rId50"/>
    <p:sldId id="306" r:id="rId51"/>
    <p:sldId id="307" r:id="rId52"/>
    <p:sldId id="308" r:id="rId53"/>
    <p:sldId id="309" r:id="rId54"/>
    <p:sldId id="310" r:id="rId55"/>
    <p:sldId id="311" r:id="rId56"/>
    <p:sldId id="312" r:id="rId57"/>
    <p:sldId id="313" r:id="rId58"/>
    <p:sldId id="314" r:id="rId59"/>
    <p:sldId id="315" r:id="rId60"/>
    <p:sldId id="316" r:id="rId61"/>
    <p:sldId id="317" r:id="rId62"/>
    <p:sldId id="318" r:id="rId63"/>
    <p:sldId id="319" r:id="rId64"/>
    <p:sldId id="320" r:id="rId65"/>
    <p:sldId id="321" r:id="rId66"/>
    <p:sldId id="322" r:id="rId67"/>
    <p:sldId id="323" r:id="rId68"/>
    <p:sldId id="324" r:id="rId69"/>
    <p:sldId id="325" r:id="rId70"/>
    <p:sldId id="326" r:id="rId71"/>
    <p:sldId id="327" r:id="rId72"/>
    <p:sldId id="328" r:id="rId73"/>
    <p:sldId id="329" r:id="rId74"/>
    <p:sldId id="330" r:id="rId75"/>
    <p:sldId id="331" r:id="rId76"/>
    <p:sldId id="333" r:id="rId77"/>
    <p:sldId id="334" r:id="rId78"/>
    <p:sldId id="335" r:id="rId79"/>
    <p:sldId id="336" r:id="rId80"/>
  </p:sldIdLst>
  <p:sldSz cx="9144000" cy="6858000" type="screen4x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000" autoAdjust="0"/>
    <p:restoredTop sz="81867" autoAdjust="0"/>
  </p:normalViewPr>
  <p:slideViewPr>
    <p:cSldViewPr snapToGrid="0">
      <p:cViewPr varScale="1">
        <p:scale>
          <a:sx n="95" d="100"/>
          <a:sy n="95" d="100"/>
        </p:scale>
        <p:origin x="210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B7C60A-DD81-424B-BE92-6FE2508CD5C3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2BE109C-5AA0-4095-A779-4EA69159A9E3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54636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291666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3277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2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1205710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</a:t>
            </a:r>
            <a:r>
              <a:rPr lang="ru-RU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217395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1. а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5676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2. с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2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669174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. </a:t>
            </a:r>
            <a:r>
              <a:rPr lang="en-US" dirty="0" err="1" smtClean="0"/>
              <a:t>a,b,c,d,e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310135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4. </a:t>
            </a:r>
            <a:r>
              <a:rPr lang="en-US" dirty="0" err="1" smtClean="0"/>
              <a:t>a,b,c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363740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5. </a:t>
            </a:r>
            <a:r>
              <a:rPr lang="en-US" dirty="0" err="1" smtClean="0"/>
              <a:t>a,b,c,d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444263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6. False</a:t>
            </a:r>
          </a:p>
          <a:p>
            <a:r>
              <a:rPr lang="en-US" dirty="0" smtClean="0"/>
              <a:t>7. True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8835117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8. False</a:t>
            </a:r>
          </a:p>
          <a:p>
            <a:r>
              <a:rPr lang="en-US" dirty="0" smtClean="0"/>
              <a:t>9. True</a:t>
            </a:r>
          </a:p>
          <a:p>
            <a:r>
              <a:rPr lang="en-US" dirty="0" smtClean="0"/>
              <a:t>10. True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04895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200" b="0" i="0" u="none" strike="noStrike" kern="1200" baseline="0" dirty="0" smtClean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9982154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4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420605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4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491822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4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270062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21590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467637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3656016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5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2537150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5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376857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5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26925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5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235018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925618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5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002372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5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508489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6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526031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72967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093441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8789356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322938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6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3406259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6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11714332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6179806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6753807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8959662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696202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334681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1.Ответ:</a:t>
            </a:r>
          </a:p>
          <a:p>
            <a:r>
              <a:rPr lang="ru-RU" dirty="0" smtClean="0"/>
              <a:t>▫Четкое разделение функций и границ между уровнями облегчает разработку, проектирование и диагностику и устранение проблем в любом компоненте.</a:t>
            </a:r>
          </a:p>
          <a:p>
            <a:r>
              <a:rPr lang="ru-RU" dirty="0" smtClean="0"/>
              <a:t>▫Возможность определения функций каждого уровня способствуют стандартизации в отрасли.</a:t>
            </a:r>
          </a:p>
          <a:p>
            <a:r>
              <a:rPr lang="ru-RU" dirty="0" smtClean="0"/>
              <a:t>▫Интерфейсы, обеспечивающие связь между аппаратным и программным обеспечением в различных сетях, улучшают общую совместимость.</a:t>
            </a:r>
          </a:p>
          <a:p>
            <a:r>
              <a:rPr lang="ru-RU" dirty="0" smtClean="0"/>
              <a:t>2.Ответ:</a:t>
            </a:r>
          </a:p>
          <a:p>
            <a:r>
              <a:rPr lang="ru-RU" dirty="0" smtClean="0"/>
              <a:t>▫Уровень приложений: HTTP, FTP, </a:t>
            </a:r>
            <a:r>
              <a:rPr lang="ru-RU" dirty="0" err="1" smtClean="0"/>
              <a:t>Telnet</a:t>
            </a:r>
            <a:r>
              <a:rPr lang="ru-RU" dirty="0" smtClean="0"/>
              <a:t> и т.д.</a:t>
            </a:r>
          </a:p>
          <a:p>
            <a:r>
              <a:rPr lang="ru-RU" dirty="0" smtClean="0"/>
              <a:t>▫Транспортный уровень: UDP и TCP</a:t>
            </a:r>
          </a:p>
          <a:p>
            <a:r>
              <a:rPr lang="ru-RU" dirty="0" smtClean="0"/>
              <a:t>▫Сетевой уровень: IP, ICMP и т.д.</a:t>
            </a:r>
          </a:p>
          <a:p>
            <a:r>
              <a:rPr lang="ru-RU" dirty="0" smtClean="0"/>
              <a:t>▫Канальный уровень: </a:t>
            </a:r>
            <a:r>
              <a:rPr lang="ru-RU" dirty="0" err="1" smtClean="0"/>
              <a:t>Ethernet</a:t>
            </a:r>
            <a:r>
              <a:rPr lang="ru-RU" dirty="0" smtClean="0"/>
              <a:t>, PPP, </a:t>
            </a:r>
            <a:r>
              <a:rPr lang="ru-RU" dirty="0" err="1" smtClean="0"/>
              <a:t>PPPoE</a:t>
            </a:r>
            <a:r>
              <a:rPr lang="ru-RU" dirty="0" smtClean="0"/>
              <a:t> и т.д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42325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aseline="0" dirty="0" smtClean="0"/>
              <a:t>1 A</a:t>
            </a:r>
          </a:p>
          <a:p>
            <a:pPr marL="0" indent="0">
              <a:buNone/>
            </a:pPr>
            <a:r>
              <a:rPr lang="en-US" baseline="0" dirty="0" smtClean="0"/>
              <a:t>2 B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8863236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3 ACD</a:t>
            </a:r>
          </a:p>
          <a:p>
            <a:r>
              <a:rPr lang="en-US" dirty="0" smtClean="0"/>
              <a:t>4 ABCD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951364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5 AC</a:t>
            </a:r>
          </a:p>
          <a:p>
            <a:r>
              <a:rPr lang="en-US" dirty="0" smtClean="0"/>
              <a:t>6 BD</a:t>
            </a:r>
          </a:p>
          <a:p>
            <a:r>
              <a:rPr lang="en-US" dirty="0" smtClean="0"/>
              <a:t>7 A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4389693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8 B</a:t>
            </a:r>
          </a:p>
          <a:p>
            <a:r>
              <a:rPr lang="en-US" dirty="0" smtClean="0"/>
              <a:t>9 A</a:t>
            </a:r>
          </a:p>
          <a:p>
            <a:r>
              <a:rPr lang="en-US" dirty="0" smtClean="0"/>
              <a:t>10 B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796339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272651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81298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057197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6358917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2BE109C-5AA0-4095-A779-4EA69159A9E3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7272765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385331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861483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05420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170817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080059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15165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080860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586276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698075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539923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ru-RU" smtClean="0"/>
              <a:t>Вставка рисунка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44844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B32F2B0-FD49-4434-BA35-90D66DB1E77B}" type="datetimeFigureOut">
              <a:rPr lang="ru-RU" smtClean="0"/>
              <a:t>08.09.2023</a:t>
            </a:fld>
            <a:endParaRPr lang="ru-RU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A443D-33FF-4B13-B323-9EF39B031E52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474970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етевое администрирование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10248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20429"/>
            <a:ext cx="9158453" cy="4847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2067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42962"/>
            <a:ext cx="9143045" cy="4838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926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95232"/>
            <a:ext cx="9138952" cy="4811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8300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08968"/>
            <a:ext cx="9126518" cy="4811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06242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24424"/>
            <a:ext cx="9144000" cy="4864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7573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63692"/>
            <a:ext cx="9140512" cy="4843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9891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80945"/>
            <a:ext cx="9144000" cy="4851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069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51202"/>
            <a:ext cx="9142559" cy="4838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9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32781"/>
            <a:ext cx="9146361" cy="4753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5976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60727"/>
            <a:ext cx="9138950" cy="4811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135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ja-JP" b="1" dirty="0"/>
              <a:t>Понятие, цель и задачи сетевого администрирования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62309" y="1825624"/>
            <a:ext cx="8643668" cy="4833968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ru-RU" altLang="ru-RU" sz="2900" b="1" dirty="0"/>
              <a:t>Компьютерная сеть</a:t>
            </a:r>
            <a:r>
              <a:rPr lang="ru-RU" altLang="ru-RU" sz="2900" dirty="0"/>
              <a:t> (</a:t>
            </a:r>
            <a:r>
              <a:rPr lang="ru-RU" altLang="ru-RU" sz="2900" b="1" dirty="0"/>
              <a:t>вычислительная сеть</a:t>
            </a:r>
            <a:r>
              <a:rPr lang="ru-RU" altLang="ru-RU" sz="2900" dirty="0"/>
              <a:t>)  – система, обеспечивающая обмен данными между вычислительными устройствами.</a:t>
            </a:r>
            <a:endParaRPr lang="en-US" altLang="ru-RU" sz="2900" dirty="0"/>
          </a:p>
          <a:p>
            <a:pPr marL="0" indent="0">
              <a:buNone/>
            </a:pPr>
            <a:r>
              <a:rPr lang="ru-RU" altLang="ru-RU" sz="2900" dirty="0"/>
              <a:t>Цель создания любой компьютерной </a:t>
            </a:r>
            <a:r>
              <a:rPr lang="ru-RU" altLang="ru-RU" sz="2900" dirty="0" smtClean="0"/>
              <a:t>сети – </a:t>
            </a:r>
            <a:r>
              <a:rPr lang="ru-RU" altLang="ru-RU" sz="2900" dirty="0"/>
              <a:t>предоставление доступа к её ресурсам.</a:t>
            </a:r>
          </a:p>
          <a:p>
            <a:pPr marL="0" indent="0">
              <a:buNone/>
            </a:pPr>
            <a:r>
              <a:rPr lang="ru-RU" altLang="ru-RU" sz="2900" dirty="0"/>
              <a:t>Виды ресурсов: </a:t>
            </a:r>
          </a:p>
          <a:p>
            <a:pPr lvl="1" indent="-220663"/>
            <a:r>
              <a:rPr lang="ru-RU" altLang="ru-RU" sz="2900" dirty="0"/>
              <a:t>данные (файлы и папки)</a:t>
            </a:r>
          </a:p>
          <a:p>
            <a:pPr lvl="1" indent="-220663"/>
            <a:r>
              <a:rPr lang="ru-RU" altLang="ru-RU" sz="2900" dirty="0"/>
              <a:t>устройства (принтеры, сканеры, модемы)</a:t>
            </a:r>
          </a:p>
          <a:p>
            <a:pPr lvl="1" indent="-220663"/>
            <a:r>
              <a:rPr lang="ru-RU" altLang="ru-RU" sz="2900" dirty="0"/>
              <a:t>вычислительные возможности, обеспечиваемые процессорами</a:t>
            </a:r>
          </a:p>
          <a:p>
            <a:pPr marL="0" indent="0">
              <a:buNone/>
            </a:pPr>
            <a:r>
              <a:rPr lang="ru-RU" altLang="ru-RU" i="1" dirty="0"/>
              <a:t>Сетевое администрирование</a:t>
            </a:r>
            <a:r>
              <a:rPr lang="ru-RU" altLang="ru-RU" dirty="0"/>
              <a:t> </a:t>
            </a:r>
            <a:r>
              <a:rPr lang="ru-RU" altLang="ru-RU" dirty="0" smtClean="0"/>
              <a:t>– управление </a:t>
            </a:r>
            <a:r>
              <a:rPr lang="ru-RU" altLang="ru-RU" dirty="0"/>
              <a:t>ресурсами и инфраструктурой сети для обеспечения эффективного, надежного и безопасного доступа к её ресурсам.</a:t>
            </a:r>
          </a:p>
          <a:p>
            <a:pPr>
              <a:buNone/>
            </a:pPr>
            <a:r>
              <a:rPr lang="ru-RU" altLang="ru-RU" dirty="0"/>
              <a:t>Группы задач сетевого администрирования:</a:t>
            </a:r>
          </a:p>
          <a:p>
            <a:r>
              <a:rPr lang="ru-RU" altLang="ru-RU" dirty="0"/>
              <a:t>задачи планирования</a:t>
            </a:r>
          </a:p>
          <a:p>
            <a:r>
              <a:rPr lang="ru-RU" altLang="ru-RU" dirty="0"/>
              <a:t>задачи установки и настройки программного и аппаратного обеспечения</a:t>
            </a:r>
          </a:p>
          <a:p>
            <a:r>
              <a:rPr lang="ru-RU" altLang="ru-RU" dirty="0"/>
              <a:t>задачи управления безопасностью</a:t>
            </a:r>
          </a:p>
          <a:p>
            <a:r>
              <a:rPr lang="ru-RU" altLang="ru-RU" dirty="0"/>
              <a:t>задачи управления </a:t>
            </a:r>
            <a:r>
              <a:rPr lang="ru-RU" altLang="ru-RU" dirty="0" smtClean="0"/>
              <a:t>производительностью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2371923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24424"/>
            <a:ext cx="9144000" cy="4857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194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36914"/>
            <a:ext cx="9131730" cy="4870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401029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46439"/>
            <a:ext cx="9128093" cy="4843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55984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73218"/>
            <a:ext cx="9144000" cy="4820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66129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1" y="708968"/>
            <a:ext cx="9144001" cy="4821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47675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51202"/>
            <a:ext cx="9144000" cy="4832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0729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1" y="746440"/>
            <a:ext cx="9144001" cy="4851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28953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55334"/>
            <a:ext cx="9144000" cy="4846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0381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28650" y="2114240"/>
            <a:ext cx="7886700" cy="2773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498015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Объект 6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28650" y="2447380"/>
            <a:ext cx="7886700" cy="2521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66752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altLang="ja-JP" b="1" dirty="0"/>
              <a:t>Понятие, цель и задачи сетевого администрирования</a:t>
            </a:r>
            <a:endParaRPr lang="ru-RU" dirty="0"/>
          </a:p>
        </p:txBody>
      </p:sp>
      <p:graphicFrame>
        <p:nvGraphicFramePr>
          <p:cNvPr id="4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93556684"/>
              </p:ext>
            </p:extLst>
          </p:nvPr>
        </p:nvGraphicFramePr>
        <p:xfrm>
          <a:off x="1155939" y="1490145"/>
          <a:ext cx="7080725" cy="5212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6166866" imgH="4540758" progId="Visio.Drawing.11">
                  <p:embed/>
                </p:oleObj>
              </mc:Choice>
              <mc:Fallback>
                <p:oleObj name="Visio" r:id="rId3" imgW="6166866" imgH="454075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939" y="1490145"/>
                        <a:ext cx="7080725" cy="52125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601623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28650" y="2191518"/>
            <a:ext cx="7886700" cy="3239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732545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28650" y="2435948"/>
            <a:ext cx="7886700" cy="2544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57410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28650" y="2250710"/>
            <a:ext cx="7886700" cy="25350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843372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6" name="Объект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28650" y="1897088"/>
            <a:ext cx="7886700" cy="34492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478563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139371" y="1428810"/>
            <a:ext cx="686525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845251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40508"/>
            <a:ext cx="9144000" cy="4777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161102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48956"/>
            <a:ext cx="9144000" cy="4304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867594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60727"/>
            <a:ext cx="9144000" cy="4814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411679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55964"/>
            <a:ext cx="9144000" cy="4853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020128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79777"/>
            <a:ext cx="9144000" cy="4790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87961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7" name="Объект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0759" y="0"/>
            <a:ext cx="8274294" cy="3497015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 rotWithShape="1">
          <a:blip r:embed="rId3"/>
          <a:srcRect l="465" t="7008" r="1046" b="1770"/>
          <a:stretch/>
        </p:blipFill>
        <p:spPr>
          <a:xfrm>
            <a:off x="0" y="3497016"/>
            <a:ext cx="8325293" cy="2083781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4"/>
          <a:srcRect l="349" t="2475" r="581" b="3900"/>
          <a:stretch/>
        </p:blipFill>
        <p:spPr>
          <a:xfrm>
            <a:off x="0" y="5580798"/>
            <a:ext cx="9144000" cy="1287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15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29186"/>
            <a:ext cx="9144000" cy="4871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66343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48237"/>
            <a:ext cx="9144000" cy="484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774584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82743"/>
            <a:ext cx="9144000" cy="482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0102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685785"/>
            <a:ext cx="9144000" cy="4785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09409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24424"/>
            <a:ext cx="9144000" cy="4911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35069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48237"/>
            <a:ext cx="9144000" cy="4828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687713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57762"/>
            <a:ext cx="9144000" cy="4790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084181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33948"/>
            <a:ext cx="9144000" cy="48263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14767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694682"/>
            <a:ext cx="9144000" cy="4838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993713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80946"/>
            <a:ext cx="9144000" cy="4838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536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210579"/>
            <a:ext cx="9144000" cy="6178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6260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65488"/>
            <a:ext cx="9144000" cy="4802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888774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16696"/>
            <a:ext cx="9144000" cy="4832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248188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55965"/>
            <a:ext cx="9144000" cy="4820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029654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44643"/>
            <a:ext cx="9144000" cy="48883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647375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66657"/>
            <a:ext cx="9144000" cy="4889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754743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73218"/>
            <a:ext cx="9144000" cy="4820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621729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16696"/>
            <a:ext cx="9144000" cy="4832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243886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63691"/>
            <a:ext cx="9144000" cy="4865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31675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36915"/>
            <a:ext cx="9144000" cy="48701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78535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688121"/>
            <a:ext cx="9144000" cy="4914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69449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3413" y="1022552"/>
            <a:ext cx="9157413" cy="43511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4762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21459"/>
            <a:ext cx="9144000" cy="4820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84285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52371"/>
            <a:ext cx="9144000" cy="491987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86864" y="5672240"/>
            <a:ext cx="1743489" cy="193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50535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48236"/>
            <a:ext cx="9144000" cy="48021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35309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49405"/>
            <a:ext cx="9144000" cy="4882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621754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08338"/>
            <a:ext cx="9144000" cy="4944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699790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40508"/>
            <a:ext cx="9144000" cy="47772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03048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65490"/>
            <a:ext cx="9144000" cy="4795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465230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42306"/>
            <a:ext cx="9144000" cy="4721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695407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46440"/>
            <a:ext cx="9144000" cy="4891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478752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35746"/>
            <a:ext cx="9144000" cy="47897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247676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485" y="775405"/>
            <a:ext cx="9142515" cy="4852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3004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84539"/>
            <a:ext cx="9144000" cy="47783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507185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07171"/>
            <a:ext cx="9144000" cy="4877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7731059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694681"/>
            <a:ext cx="9144000" cy="4939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4229801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13732"/>
            <a:ext cx="9144000" cy="4868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187581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683988"/>
            <a:ext cx="9144000" cy="4822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911148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709639"/>
            <a:ext cx="9144000" cy="4832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185689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433722"/>
            <a:ext cx="9144000" cy="2914705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814253"/>
            <a:ext cx="9144000" cy="2476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529452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5" name="Объект 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0" y="639905"/>
            <a:ext cx="9144000" cy="2673683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588367"/>
            <a:ext cx="9144000" cy="28519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615217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4420"/>
            <a:ext cx="9144000" cy="2428319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560080"/>
            <a:ext cx="9144000" cy="4297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10884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27907"/>
            <a:ext cx="9143999" cy="4888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3142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96086"/>
            <a:ext cx="9144000" cy="48651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9817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4" name="Объект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-1" y="773458"/>
            <a:ext cx="9144001" cy="4771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3004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Тема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Тема 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Тема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571</TotalTime>
  <Words>213</Words>
  <Application>Microsoft Office PowerPoint</Application>
  <PresentationFormat>Экран (4:3)</PresentationFormat>
  <Paragraphs>92</Paragraphs>
  <Slides>79</Slides>
  <Notes>47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9</vt:i4>
      </vt:variant>
    </vt:vector>
  </HeadingPairs>
  <TitlesOfParts>
    <vt:vector size="85" baseType="lpstr">
      <vt:lpstr>ＭＳ Ｐゴシック</vt:lpstr>
      <vt:lpstr>Arial</vt:lpstr>
      <vt:lpstr>Calibri</vt:lpstr>
      <vt:lpstr>Calibri Light</vt:lpstr>
      <vt:lpstr>Тема Office</vt:lpstr>
      <vt:lpstr>Visio</vt:lpstr>
      <vt:lpstr>Сетевое администрирование</vt:lpstr>
      <vt:lpstr>Понятие, цель и задачи сетевого администрирования</vt:lpstr>
      <vt:lpstr>Понятие, цель и задачи сетевого администрировани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alex</dc:creator>
  <cp:lastModifiedBy>Метелев Александр Петрович</cp:lastModifiedBy>
  <cp:revision>48</cp:revision>
  <dcterms:created xsi:type="dcterms:W3CDTF">2022-01-30T21:01:24Z</dcterms:created>
  <dcterms:modified xsi:type="dcterms:W3CDTF">2023-09-08T08:02:06Z</dcterms:modified>
</cp:coreProperties>
</file>